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81.75pt" o:ole="">
            <v:imagedata r:id="rId30" o:title=""/>
          </v:shape>
          <o:OLEObject Type="Embed" ProgID="Visio.Drawing.15" ShapeID="_x0000_i1025" DrawAspect="Content" ObjectID="_1628290587" r:id="rId3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5pt;height:284.25pt" o:ole="">
            <v:imagedata r:id="rId36" o:title=""/>
          </v:shape>
          <o:OLEObject Type="Embed" ProgID="Visio.Drawing.15" ShapeID="_x0000_i1026" DrawAspect="Content" ObjectID="_1628290588" r:id="rId3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b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s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E84709" w:rsidRDefault="00E84709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0AB5" w:rsidRDefault="0040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ATUS</w:t>
      </w: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.STATUS_CODES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{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0'</w:t>
      </w:r>
      <w:proofErr w:type="gramEnd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2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se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Conten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ed Range Not Satisfi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processable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pStyle w:val="2"/>
        <w:spacing w:before="120" w:beforeAutospacing="0" w:after="240" w:afterAutospacing="0"/>
        <w:rPr>
          <w:rFonts w:ascii="Arial" w:hAnsi="Arial" w:cs="Arial"/>
          <w:color w:val="111111"/>
          <w:spacing w:val="-5"/>
        </w:rPr>
      </w:pPr>
      <w:proofErr w:type="spellStart"/>
      <w:r>
        <w:rPr>
          <w:rFonts w:ascii="Arial" w:hAnsi="Arial" w:cs="Arial"/>
          <w:color w:val="111111"/>
          <w:spacing w:val="-5"/>
        </w:rPr>
        <w:t>Codes</w:t>
      </w:r>
      <w:proofErr w:type="spellEnd"/>
    </w:p>
    <w:tbl>
      <w:tblPr>
        <w:tblW w:w="10960" w:type="dxa"/>
        <w:tblBorders>
          <w:bottom w:val="single" w:sz="6" w:space="0" w:color="E2E2E2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664"/>
        <w:gridCol w:w="1040"/>
        <w:gridCol w:w="4256"/>
      </w:tblGrid>
      <w:tr w:rsidR="00400AB5" w:rsidTr="00400AB5">
        <w:trPr>
          <w:tblHeader/>
        </w:trPr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nstant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de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Status</w:t>
            </w:r>
            <w:proofErr w:type="spellEnd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Tex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GATEWA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REQUES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AILED_DEPENDENC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Dependenc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ATEWAY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HTTP_VERSION_NOT_SUPPOR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HTTP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Vers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uppor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M_A_TEAPO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'm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apo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INSUFFICIENT_SPACE_ON_RESOURC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pa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ourc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TORA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tora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TERNAL_SERVER_ERRO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er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rro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ENGTH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ength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FAILUR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ur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NOT_ALLOW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llow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PERMANENT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TEMPORARI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i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_STATU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-Statu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PLE_CHOICE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p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hoice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ETWORK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etwork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N_AUTHORITATIVE_INFORMATIO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oritativ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formatio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ACCEPT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FOUN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un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IMPLEMEN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mplemen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MODIFI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difi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OK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RTIAL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rtial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YMENT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ym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XY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RPr="00844773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_HEADER_FIELDS_TOO_LAR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3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 Header Fields Too Larg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ar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URI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-URI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_RANGE_NOT_SATISFI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ang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atisfi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SET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e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E_OTHE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the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RVICE_UNAVAIL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i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vail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_PROTOCOL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tocol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TEMPORARY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OO_MANY_REQUEST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an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_ENTIT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_MEDIA_TYP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dia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yp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SE_PROX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s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</w:p>
        </w:tc>
      </w:tr>
    </w:tbl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6D4077" w:rsidRPr="006D4077" w:rsidSect="00FD0ACF">
      <w:footerReference w:type="default" r:id="rId5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A52FC">
          <w:rPr>
            <w:noProof/>
          </w:rPr>
          <w:t>19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2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4C8F"/>
    <w:rsid w:val="00051116"/>
    <w:rsid w:val="00052F79"/>
    <w:rsid w:val="0005363E"/>
    <w:rsid w:val="00055744"/>
    <w:rsid w:val="0006777B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F1AF6"/>
    <w:rsid w:val="002015E5"/>
    <w:rsid w:val="00207C43"/>
    <w:rsid w:val="0022412C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2ED6"/>
    <w:rsid w:val="002C5EAE"/>
    <w:rsid w:val="002C6C45"/>
    <w:rsid w:val="002D1151"/>
    <w:rsid w:val="002D45C4"/>
    <w:rsid w:val="002E3061"/>
    <w:rsid w:val="002F43AC"/>
    <w:rsid w:val="00304EB7"/>
    <w:rsid w:val="00307C0C"/>
    <w:rsid w:val="003128D3"/>
    <w:rsid w:val="00312BBB"/>
    <w:rsid w:val="0032003E"/>
    <w:rsid w:val="00333944"/>
    <w:rsid w:val="00340161"/>
    <w:rsid w:val="0034645E"/>
    <w:rsid w:val="0035103A"/>
    <w:rsid w:val="00351A3B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832"/>
    <w:rsid w:val="00542DA1"/>
    <w:rsid w:val="00554358"/>
    <w:rsid w:val="00571B5C"/>
    <w:rsid w:val="00582131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6BFF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841EF"/>
    <w:rsid w:val="00897B9B"/>
    <w:rsid w:val="008A746F"/>
    <w:rsid w:val="008B148C"/>
    <w:rsid w:val="008B253B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10CA9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A13F0"/>
    <w:rsid w:val="00BA4F3B"/>
    <w:rsid w:val="00BA7107"/>
    <w:rsid w:val="00BB1902"/>
    <w:rsid w:val="00BB41AB"/>
    <w:rsid w:val="00BB494D"/>
    <w:rsid w:val="00BB603F"/>
    <w:rsid w:val="00BD1BFE"/>
    <w:rsid w:val="00BD21FB"/>
    <w:rsid w:val="00BD5573"/>
    <w:rsid w:val="00BE40F2"/>
    <w:rsid w:val="00BF139D"/>
    <w:rsid w:val="00BF4DF6"/>
    <w:rsid w:val="00BF5C52"/>
    <w:rsid w:val="00C04C96"/>
    <w:rsid w:val="00C11B46"/>
    <w:rsid w:val="00C13BC3"/>
    <w:rsid w:val="00C22040"/>
    <w:rsid w:val="00C267C1"/>
    <w:rsid w:val="00C31046"/>
    <w:rsid w:val="00C44DAD"/>
    <w:rsid w:val="00C55FCB"/>
    <w:rsid w:val="00C71BE7"/>
    <w:rsid w:val="00C737A9"/>
    <w:rsid w:val="00C73A08"/>
    <w:rsid w:val="00CA0DD4"/>
    <w:rsid w:val="00CA2E6A"/>
    <w:rsid w:val="00CA52FC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9E1"/>
    <w:rsid w:val="00F721E3"/>
    <w:rsid w:val="00F73F69"/>
    <w:rsid w:val="00F84AAF"/>
    <w:rsid w:val="00FA478A"/>
    <w:rsid w:val="00FA6915"/>
    <w:rsid w:val="00FB63EC"/>
    <w:rsid w:val="00FD0ACF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2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image" Target="media/image1.png"/><Relationship Id="rId51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68EDD7-3B58-4F75-A7E6-0C18ED474B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23</Pages>
  <Words>795</Words>
  <Characters>4536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3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5</cp:revision>
  <dcterms:created xsi:type="dcterms:W3CDTF">2019-08-25T21:12:00Z</dcterms:created>
  <dcterms:modified xsi:type="dcterms:W3CDTF">2019-08-25T23:10:00Z</dcterms:modified>
</cp:coreProperties>
</file>